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 bookmarkIdSeed="3">
  <p:sldMasterIdLst>
    <p:sldMasterId id="2147483660" r:id="rId1"/>
  </p:sldMasterIdLst>
  <p:notesMasterIdLst>
    <p:notesMasterId r:id="rId7"/>
  </p:notesMasterIdLst>
  <p:handoutMasterIdLst>
    <p:handoutMasterId r:id="rId8"/>
  </p:handoutMasterIdLst>
  <p:sldIdLst>
    <p:sldId id="500" r:id="rId2"/>
    <p:sldId id="555" r:id="rId3"/>
    <p:sldId id="554" r:id="rId4"/>
    <p:sldId id="557" r:id="rId5"/>
    <p:sldId id="556" r:id="rId6"/>
  </p:sldIdLst>
  <p:sldSz cx="9144000" cy="6858000" type="screen4x3"/>
  <p:notesSz cx="6997700" cy="92837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55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4">
          <p15:clr>
            <a:srgbClr val="A4A3A4"/>
          </p15:clr>
        </p15:guide>
        <p15:guide id="2" pos="22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1313"/>
    <a:srgbClr val="CC0066"/>
    <a:srgbClr val="FFFF66"/>
    <a:srgbClr val="0F0F0F"/>
    <a:srgbClr val="DBF1E2"/>
    <a:srgbClr val="7ECB95"/>
    <a:srgbClr val="339966"/>
    <a:srgbClr val="FFFF99"/>
    <a:srgbClr val="003300"/>
    <a:srgbClr val="43434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75" autoAdjust="0"/>
    <p:restoredTop sz="80143" autoAdjust="0"/>
  </p:normalViewPr>
  <p:slideViewPr>
    <p:cSldViewPr>
      <p:cViewPr varScale="1">
        <p:scale>
          <a:sx n="115" d="100"/>
          <a:sy n="115" d="100"/>
        </p:scale>
        <p:origin x="1362" y="108"/>
      </p:cViewPr>
      <p:guideLst>
        <p:guide orient="horz" pos="55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74"/>
    </p:cViewPr>
  </p:sorterViewPr>
  <p:notesViewPr>
    <p:cSldViewPr showGuides="1">
      <p:cViewPr>
        <p:scale>
          <a:sx n="150" d="100"/>
          <a:sy n="150" d="100"/>
        </p:scale>
        <p:origin x="-72" y="2484"/>
      </p:cViewPr>
      <p:guideLst>
        <p:guide orient="horz" pos="2924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32336" cy="464185"/>
          </a:xfrm>
          <a:prstGeom prst="rect">
            <a:avLst/>
          </a:prstGeom>
        </p:spPr>
        <p:txBody>
          <a:bodyPr vert="horz" lIns="93026" tIns="46513" rIns="93026" bIns="46513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63745" y="1"/>
            <a:ext cx="3032336" cy="464185"/>
          </a:xfrm>
          <a:prstGeom prst="rect">
            <a:avLst/>
          </a:prstGeom>
        </p:spPr>
        <p:txBody>
          <a:bodyPr vert="horz" lIns="93026" tIns="46513" rIns="93026" bIns="46513" rtlCol="0"/>
          <a:lstStyle>
            <a:lvl1pPr algn="r">
              <a:defRPr sz="1200"/>
            </a:lvl1pPr>
          </a:lstStyle>
          <a:p>
            <a:fld id="{1AA00FBE-5032-4360-8902-D1451B8DE436}" type="datetimeFigureOut">
              <a:rPr lang="it-IT" smtClean="0"/>
              <a:pPr/>
              <a:t>29/10/2020</a:t>
            </a:fld>
            <a:endParaRPr lang="it-I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17904"/>
            <a:ext cx="3032336" cy="464185"/>
          </a:xfrm>
          <a:prstGeom prst="rect">
            <a:avLst/>
          </a:prstGeom>
        </p:spPr>
        <p:txBody>
          <a:bodyPr vert="horz" lIns="93026" tIns="46513" rIns="93026" bIns="46513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63745" y="8817904"/>
            <a:ext cx="3032336" cy="464185"/>
          </a:xfrm>
          <a:prstGeom prst="rect">
            <a:avLst/>
          </a:prstGeom>
        </p:spPr>
        <p:txBody>
          <a:bodyPr vert="horz" lIns="93026" tIns="46513" rIns="93026" bIns="46513" rtlCol="0" anchor="b"/>
          <a:lstStyle>
            <a:lvl1pPr algn="r">
              <a:defRPr sz="1200"/>
            </a:lvl1pPr>
          </a:lstStyle>
          <a:p>
            <a:fld id="{776EFCDC-CB6D-4C37-B618-0D910EA7C3C0}" type="slidenum">
              <a:rPr lang="it-IT" smtClean="0"/>
              <a:pPr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846993516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32336" cy="464185"/>
          </a:xfrm>
          <a:prstGeom prst="rect">
            <a:avLst/>
          </a:prstGeom>
        </p:spPr>
        <p:txBody>
          <a:bodyPr vert="horz" lIns="93026" tIns="46513" rIns="93026" bIns="46513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63745" y="1"/>
            <a:ext cx="3032336" cy="464185"/>
          </a:xfrm>
          <a:prstGeom prst="rect">
            <a:avLst/>
          </a:prstGeom>
        </p:spPr>
        <p:txBody>
          <a:bodyPr vert="horz" lIns="93026" tIns="46513" rIns="93026" bIns="46513" rtlCol="0"/>
          <a:lstStyle>
            <a:lvl1pPr algn="r">
              <a:defRPr sz="1200"/>
            </a:lvl1pPr>
          </a:lstStyle>
          <a:p>
            <a:fld id="{28FB76EB-CCD5-44EE-AFB5-86A7D5A5694D}" type="datetimeFigureOut">
              <a:rPr lang="it-IT" smtClean="0"/>
              <a:pPr/>
              <a:t>29/10/2020</a:t>
            </a:fld>
            <a:endParaRPr lang="it-I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79513" y="696913"/>
            <a:ext cx="4638675" cy="34798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026" tIns="46513" rIns="93026" bIns="46513" rtlCol="0" anchor="ctr"/>
          <a:lstStyle/>
          <a:p>
            <a:endParaRPr lang="it-IT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9770" y="4409757"/>
            <a:ext cx="5598160" cy="4177665"/>
          </a:xfrm>
          <a:prstGeom prst="rect">
            <a:avLst/>
          </a:prstGeom>
        </p:spPr>
        <p:txBody>
          <a:bodyPr vert="horz" lIns="93026" tIns="46513" rIns="93026" bIns="46513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817904"/>
            <a:ext cx="3032336" cy="464185"/>
          </a:xfrm>
          <a:prstGeom prst="rect">
            <a:avLst/>
          </a:prstGeom>
        </p:spPr>
        <p:txBody>
          <a:bodyPr vert="horz" lIns="93026" tIns="46513" rIns="93026" bIns="46513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63745" y="8817904"/>
            <a:ext cx="3032336" cy="464185"/>
          </a:xfrm>
          <a:prstGeom prst="rect">
            <a:avLst/>
          </a:prstGeom>
        </p:spPr>
        <p:txBody>
          <a:bodyPr vert="horz" lIns="93026" tIns="46513" rIns="93026" bIns="46513" rtlCol="0" anchor="b"/>
          <a:lstStyle>
            <a:lvl1pPr algn="r">
              <a:defRPr sz="1200"/>
            </a:lvl1pPr>
          </a:lstStyle>
          <a:p>
            <a:fld id="{0631DD7B-2EBD-466F-B277-0EDC35A7E7C2}" type="slidenum">
              <a:rPr lang="it-IT" smtClean="0"/>
              <a:pPr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561373469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31DD7B-2EBD-466F-B277-0EDC35A7E7C2}" type="slidenum">
              <a:rPr lang="it-IT" smtClean="0"/>
              <a:pPr/>
              <a:t>1</a:t>
            </a:fld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t-IT" dirty="0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6A440D-7298-47AC-A46E-913D859CF8D2}" type="slidenum">
              <a:rPr lang="it-IT" smtClean="0"/>
              <a:pPr/>
              <a:t>2</a:t>
            </a:fld>
            <a:endParaRPr lang="it-IT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65644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t-IT" dirty="0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6A440D-7298-47AC-A46E-913D859CF8D2}" type="slidenum">
              <a:rPr lang="it-IT" smtClean="0"/>
              <a:pPr/>
              <a:t>3</a:t>
            </a:fld>
            <a:endParaRPr lang="it-IT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2447865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t-IT" dirty="0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6A440D-7298-47AC-A46E-913D859CF8D2}" type="slidenum">
              <a:rPr lang="it-IT" smtClean="0"/>
              <a:pPr/>
              <a:t>4</a:t>
            </a:fld>
            <a:endParaRPr lang="it-IT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5069457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t-IT" dirty="0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6A440D-7298-47AC-A46E-913D859CF8D2}" type="slidenum">
              <a:rPr lang="it-IT" smtClean="0"/>
              <a:pPr/>
              <a:t>5</a:t>
            </a:fld>
            <a:endParaRPr lang="it-IT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7576085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it-IT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it-IT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6DDBBD-720F-49E2-8B2E-E4F82C7C6E1F}" type="datetime1">
              <a:rPr lang="en-US" smtClean="0"/>
              <a:t>10/29/2020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Karim Ali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72464"/>
            <a:ext cx="1905000" cy="457200"/>
          </a:xfrm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22C5F6-16D8-4475-88D7-7F2D69EB169F}" type="datetime1">
              <a:rPr lang="en-US" smtClean="0"/>
              <a:t>10/29/2020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Karim Ali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AD2757-B631-4B8B-8301-310731A97B2F}" type="datetime1">
              <a:rPr lang="en-US" smtClean="0"/>
              <a:t>10/29/2020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Karim Ali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BE3D40-99B2-4006-A554-E63618239BD6}" type="datetime1">
              <a:rPr lang="en-US" smtClean="0"/>
              <a:t>10/29/2020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Karim Ali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C5953A9-5721-4AA4-A151-F69FD0ACF74C}" type="datetime1">
              <a:rPr lang="en-US" smtClean="0"/>
              <a:t>10/29/2020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Karim Ali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57BE17-F48A-4BED-B2D2-6C80F5B0E99A}" type="datetime1">
              <a:rPr lang="en-US" smtClean="0"/>
              <a:t>10/29/2020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Karim Ali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674091-2052-405D-BB36-7A413175B6E1}" type="datetime1">
              <a:rPr lang="en-US" smtClean="0"/>
              <a:t>10/29/2020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Karim Ali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it-IT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BC0A0E-3B57-4276-8AC2-25DAA67F88CE}" type="datetime1">
              <a:rPr lang="en-US" smtClean="0"/>
              <a:t>10/29/2020</a:t>
            </a:fld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Karim Ali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013473-BD4E-4570-8A62-968AB8094733}" type="datetime1">
              <a:rPr lang="en-US" smtClean="0"/>
              <a:t>10/29/2020</a:t>
            </a:fld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Karim Ali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324600"/>
            <a:ext cx="1905000" cy="457200"/>
          </a:xfrm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5" name="Picture 12" descr="http://www.nus.edu.sg/identity/logo/images/nus-hlogo-color.gi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6348703"/>
            <a:ext cx="762000" cy="384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logo_horizontal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447800" y="6360696"/>
            <a:ext cx="1143000" cy="32216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6BB1A2-3ED4-41B2-96C8-4F0EB7A57346}" type="datetime1">
              <a:rPr lang="en-US" smtClean="0"/>
              <a:t>10/29/2020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Karim Ali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it-IT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28E1D5-872A-445F-9817-1E4A53F6A30C}" type="datetime1">
              <a:rPr lang="en-US" smtClean="0"/>
              <a:t>10/29/2020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Karim Ali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Fare clic per modificare lo stile del titolo dello schema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solidFill>
                  <a:schemeClr val="tx1"/>
                </a:solidFill>
              </a:defRPr>
            </a:lvl1pPr>
          </a:lstStyle>
          <a:p>
            <a:fld id="{E91A0FAE-B548-45BC-A562-4259DE8EC3FA}" type="datetime1">
              <a:rPr lang="en-US" smtClean="0"/>
              <a:t>10/29/2020</a:t>
            </a:fld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43200" y="6324600"/>
            <a:ext cx="3124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Karim Ali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685800" y="6324600"/>
            <a:ext cx="777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t-IT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381000"/>
            <a:ext cx="777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1371600" y="2589961"/>
            <a:ext cx="6553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it-IT" sz="2800" b="1" u="sng" dirty="0" smtClean="0">
                <a:solidFill>
                  <a:srgbClr val="009999"/>
                </a:solidFill>
                <a:latin typeface="Arial" charset="0"/>
              </a:rPr>
              <a:t>Karim Ali</a:t>
            </a:r>
            <a:endParaRPr lang="it-IT" sz="2800" b="1" u="sng" dirty="0">
              <a:solidFill>
                <a:srgbClr val="009999"/>
              </a:solidFill>
              <a:latin typeface="Arial" charset="0"/>
            </a:endParaRP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685800" y="457200"/>
            <a:ext cx="7924800" cy="1192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Aft>
                <a:spcPts val="900"/>
              </a:spcAft>
            </a:pPr>
            <a:r>
              <a:rPr lang="en-US" sz="3200" b="1" dirty="0" smtClean="0">
                <a:solidFill>
                  <a:srgbClr val="CC0066"/>
                </a:solidFill>
                <a:latin typeface="Arial" charset="0"/>
                <a:cs typeface="Times New Roman" pitchFamily="18" charset="0"/>
              </a:rPr>
              <a:t>Voice Activity Detection (VAD)</a:t>
            </a:r>
          </a:p>
          <a:p>
            <a:pPr algn="ctr" eaLnBrk="0" hangingPunct="0">
              <a:spcAft>
                <a:spcPts val="900"/>
              </a:spcAft>
            </a:pPr>
            <a:r>
              <a:rPr lang="en-US" sz="3200" b="1" dirty="0" smtClean="0">
                <a:solidFill>
                  <a:srgbClr val="CC0066"/>
                </a:solidFill>
                <a:latin typeface="Arial" charset="0"/>
                <a:cs typeface="Times New Roman" pitchFamily="18" charset="0"/>
              </a:rPr>
              <a:t>Feature Extractor</a:t>
            </a:r>
            <a:endParaRPr lang="en-US" sz="3200" b="1" dirty="0">
              <a:solidFill>
                <a:srgbClr val="CC0066"/>
              </a:solidFill>
              <a:latin typeface="Arial" charset="0"/>
              <a:cs typeface="Times New Roman" pitchFamily="18" charset="0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2438400" y="3505200"/>
            <a:ext cx="43434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charset="0"/>
              </a:rPr>
              <a:t>National </a:t>
            </a:r>
            <a:r>
              <a:rPr kumimoji="0" lang="it-IT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charset="0"/>
              </a:rPr>
              <a:t>University</a:t>
            </a:r>
            <a:r>
              <a:rPr kumimoji="0" lang="it-IT" sz="18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charset="0"/>
              </a:rPr>
              <a:t> </a:t>
            </a:r>
            <a:r>
              <a:rPr kumimoji="0" lang="it-IT" sz="1800" b="0" i="0" u="none" strike="noStrike" kern="0" cap="none" spc="0" normalizeH="0" baseline="0" noProof="0" dirty="0" err="1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charset="0"/>
              </a:rPr>
              <a:t>of</a:t>
            </a:r>
            <a:r>
              <a:rPr kumimoji="0" lang="it-IT" sz="18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charset="0"/>
              </a:rPr>
              <a:t> Singapore (NUS</a:t>
            </a:r>
            <a:r>
              <a:rPr kumimoji="0" lang="it-IT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charset="0"/>
              </a:rPr>
              <a:t>)</a:t>
            </a:r>
          </a:p>
          <a:p>
            <a:pPr>
              <a:defRPr/>
            </a:pPr>
            <a:r>
              <a:rPr lang="it-IT" kern="0" dirty="0" smtClean="0">
                <a:solidFill>
                  <a:srgbClr val="003399"/>
                </a:solidFill>
                <a:latin typeface="Arial" charset="0"/>
              </a:rPr>
              <a:t>ECE </a:t>
            </a:r>
            <a:r>
              <a:rPr lang="it-IT" kern="0" dirty="0" err="1" smtClean="0">
                <a:solidFill>
                  <a:srgbClr val="003399"/>
                </a:solidFill>
                <a:latin typeface="Arial" charset="0"/>
              </a:rPr>
              <a:t>Department</a:t>
            </a:r>
            <a:endParaRPr lang="it-IT" kern="0" dirty="0" smtClean="0">
              <a:solidFill>
                <a:srgbClr val="003399"/>
              </a:solidFill>
              <a:latin typeface="Arial" charset="0"/>
            </a:endParaRPr>
          </a:p>
          <a:p>
            <a:pPr>
              <a:defRPr/>
            </a:pPr>
            <a:r>
              <a:rPr lang="it-IT" b="1" kern="0" dirty="0" smtClean="0">
                <a:solidFill>
                  <a:schemeClr val="accent1"/>
                </a:solidFill>
                <a:latin typeface="Arial" charset="0"/>
              </a:rPr>
              <a:t>Green IC</a:t>
            </a:r>
            <a:r>
              <a:rPr lang="it-IT" kern="0" dirty="0" smtClean="0">
                <a:solidFill>
                  <a:srgbClr val="003399"/>
                </a:solidFill>
                <a:latin typeface="Arial" charset="0"/>
              </a:rPr>
              <a:t> </a:t>
            </a:r>
            <a:r>
              <a:rPr lang="it-IT" kern="0" dirty="0" err="1" smtClean="0">
                <a:solidFill>
                  <a:srgbClr val="003399"/>
                </a:solidFill>
                <a:latin typeface="Arial" charset="0"/>
              </a:rPr>
              <a:t>group</a:t>
            </a:r>
            <a:endParaRPr lang="it-IT" kern="0" dirty="0" smtClean="0">
              <a:solidFill>
                <a:srgbClr val="003399"/>
              </a:solidFill>
              <a:latin typeface="Arial" charset="0"/>
            </a:endParaRPr>
          </a:p>
        </p:txBody>
      </p:sp>
      <p:pic>
        <p:nvPicPr>
          <p:cNvPr id="16" name="Picture 12" descr="http://www.nus.edu.sg/identity/logo/images/nus-hlogo-colo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3505200"/>
            <a:ext cx="152400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16" descr="logo_horizontal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718190" y="3581400"/>
            <a:ext cx="1892410" cy="533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495300" y="405825"/>
            <a:ext cx="81915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1" dirty="0" smtClean="0">
                <a:solidFill>
                  <a:srgbClr val="CC0066"/>
                </a:solidFill>
              </a:rPr>
              <a:t>VAD Architecture</a:t>
            </a:r>
            <a:endParaRPr lang="en-US" sz="3200" b="1" dirty="0">
              <a:solidFill>
                <a:srgbClr val="CC0066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arim Ali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9175" y="1513470"/>
            <a:ext cx="7105650" cy="3831060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 bwMode="auto">
          <a:xfrm flipV="1">
            <a:off x="1676400" y="2438400"/>
            <a:ext cx="1066800" cy="1600200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862516" y="4159303"/>
            <a:ext cx="38138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ux here to get the bits either from the</a:t>
            </a:r>
          </a:p>
          <a:p>
            <a:r>
              <a:rPr lang="en-US" dirty="0" smtClean="0"/>
              <a:t>ADC or from off chip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543111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495300" y="405825"/>
            <a:ext cx="81915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1" dirty="0" smtClean="0">
                <a:solidFill>
                  <a:srgbClr val="CC0066"/>
                </a:solidFill>
              </a:rPr>
              <a:t>VAD Architecture</a:t>
            </a:r>
            <a:endParaRPr lang="en-US" sz="3200" b="1" dirty="0">
              <a:solidFill>
                <a:srgbClr val="CC0066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arim Ali</a:t>
            </a:r>
            <a:endParaRPr lang="en-US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4558098"/>
              </p:ext>
            </p:extLst>
          </p:nvPr>
        </p:nvGraphicFramePr>
        <p:xfrm>
          <a:off x="381000" y="1828800"/>
          <a:ext cx="8571038" cy="2955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14836541" imgH="5090160" progId="Visio.Drawing.15">
                  <p:embed/>
                </p:oleObj>
              </mc:Choice>
              <mc:Fallback>
                <p:oleObj name="Visio" r:id="rId4" imgW="14836541" imgH="5090160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828800"/>
                        <a:ext cx="8571038" cy="29551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05100" y="4526895"/>
            <a:ext cx="3200400" cy="1797705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905500" y="4783907"/>
            <a:ext cx="323703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smtClean="0"/>
              <a:t>The power spectral density divided into 12 energy bands, each represent a certain feature.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724399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495300" y="405825"/>
            <a:ext cx="81915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1" dirty="0" smtClean="0">
                <a:solidFill>
                  <a:srgbClr val="CC0066"/>
                </a:solidFill>
              </a:rPr>
              <a:t>Feature Extraction</a:t>
            </a:r>
            <a:endParaRPr lang="en-US" sz="3200" b="1" dirty="0">
              <a:solidFill>
                <a:srgbClr val="CC0066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arim Ali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4960174"/>
              </p:ext>
            </p:extLst>
          </p:nvPr>
        </p:nvGraphicFramePr>
        <p:xfrm>
          <a:off x="495300" y="896475"/>
          <a:ext cx="7848600" cy="541976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23373">
                  <a:extLst>
                    <a:ext uri="{9D8B030D-6E8A-4147-A177-3AD203B41FA5}">
                      <a16:colId xmlns:a16="http://schemas.microsoft.com/office/drawing/2014/main" val="1103195801"/>
                    </a:ext>
                  </a:extLst>
                </a:gridCol>
                <a:gridCol w="792287">
                  <a:extLst>
                    <a:ext uri="{9D8B030D-6E8A-4147-A177-3AD203B41FA5}">
                      <a16:colId xmlns:a16="http://schemas.microsoft.com/office/drawing/2014/main" val="2842104520"/>
                    </a:ext>
                  </a:extLst>
                </a:gridCol>
                <a:gridCol w="2265448">
                  <a:extLst>
                    <a:ext uri="{9D8B030D-6E8A-4147-A177-3AD203B41FA5}">
                      <a16:colId xmlns:a16="http://schemas.microsoft.com/office/drawing/2014/main" val="3510003200"/>
                    </a:ext>
                  </a:extLst>
                </a:gridCol>
                <a:gridCol w="1968340">
                  <a:extLst>
                    <a:ext uri="{9D8B030D-6E8A-4147-A177-3AD203B41FA5}">
                      <a16:colId xmlns:a16="http://schemas.microsoft.com/office/drawing/2014/main" val="1838854538"/>
                    </a:ext>
                  </a:extLst>
                </a:gridCol>
                <a:gridCol w="1799152">
                  <a:extLst>
                    <a:ext uri="{9D8B030D-6E8A-4147-A177-3AD203B41FA5}">
                      <a16:colId xmlns:a16="http://schemas.microsoft.com/office/drawing/2014/main" val="2616093781"/>
                    </a:ext>
                  </a:extLst>
                </a:gridCol>
              </a:tblGrid>
              <a:tr h="220284">
                <a:tc>
                  <a:txBody>
                    <a:bodyPr/>
                    <a:lstStyle/>
                    <a:p>
                      <a:pPr algn="l" fontAlgn="b"/>
                      <a:r>
                        <a:rPr lang="en-SG" sz="1000" u="none" strike="noStrike">
                          <a:effectLst/>
                        </a:rPr>
                        <a:t>Hz bins start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000" u="none" strike="noStrike">
                          <a:effectLst/>
                        </a:rPr>
                        <a:t>Mel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000" u="none" strike="noStrike">
                          <a:effectLst/>
                        </a:rPr>
                        <a:t>Mel range (F3875-F125)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000" u="none" strike="noStrike">
                          <a:effectLst/>
                        </a:rPr>
                        <a:t>Mel step (Mel range/13)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Mel start/end pts (Previous+Mel step)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3318797853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930.516904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48.5013003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000" u="none" strike="noStrike">
                          <a:effectLst/>
                        </a:rPr>
                        <a:t>to form 16-4=12 filters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2495265756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2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85.1686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 dirty="0">
                          <a:effectLst/>
                        </a:rPr>
                        <a:t>185.1685827</a:t>
                      </a:r>
                      <a:endParaRPr lang="en-SG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397031394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25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344.1633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333.6698829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3217541068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37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483.4756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482.1711832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4008668534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50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607.4459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630.672483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2824785734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62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719.1208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779.1737838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1204028764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75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820.7206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927.6750841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3645770493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87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913.9136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076.176384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1254727005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00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999.985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224.67768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404152397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12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079.948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373.17898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3952185880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25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 dirty="0">
                          <a:effectLst/>
                        </a:rPr>
                        <a:t>1154.61</a:t>
                      </a:r>
                      <a:endParaRPr lang="en-SG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521.68028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334857878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37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224.633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670.181586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1655297900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50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290.557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818.682886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651259610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62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352.838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967.184186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2450019200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75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411.857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2115.685487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1293311378"/>
                  </a:ext>
                </a:extLst>
              </a:tr>
              <a:tr h="149165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87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467.938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4233530899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200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521.36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3252105995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212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572.363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2141259342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225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 dirty="0">
                          <a:effectLst/>
                        </a:rPr>
                        <a:t>1621.159</a:t>
                      </a:r>
                      <a:endParaRPr lang="en-SG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729886948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237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667.929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3404838067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250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712.83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2699480052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262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756.02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3819360524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275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797.611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2584771437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287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837.722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3386505612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300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876.454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261183983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312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913.899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2616216685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325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950.14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4036756010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337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1985.252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2633180675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350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2019.302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2123947471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362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2052.35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extLst>
                  <a:ext uri="{0D108BD9-81ED-4DB2-BD59-A6C34878D82A}">
                    <a16:rowId xmlns:a16="http://schemas.microsoft.com/office/drawing/2014/main" val="24921712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3750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2084.46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z to </a:t>
                      </a:r>
                      <a:r>
                        <a:rPr lang="en-SG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el</a:t>
                      </a:r>
                      <a:r>
                        <a:rPr lang="en-SG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conversion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2503963018"/>
                  </a:ext>
                </a:extLst>
              </a:tr>
              <a:tr h="121704"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387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G" sz="1000" u="none" strike="noStrike">
                          <a:effectLst/>
                        </a:rPr>
                        <a:t>2115.685</a:t>
                      </a:r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G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085" marR="6085" marT="608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SG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95*LOG(1+f in Hz/700,10)</a:t>
                      </a: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3566176023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2971800" y="3511436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SG" dirty="0"/>
              <a:t>here feature 1 start from 185.17 </a:t>
            </a:r>
            <a:r>
              <a:rPr lang="en-SG" dirty="0" err="1"/>
              <a:t>mel</a:t>
            </a:r>
            <a:r>
              <a:rPr lang="en-SG" dirty="0"/>
              <a:t> to 482.17 with 333.67 is </a:t>
            </a:r>
            <a:r>
              <a:rPr lang="en-SG" dirty="0" err="1"/>
              <a:t>center</a:t>
            </a:r>
            <a:r>
              <a:rPr lang="en-SG" dirty="0"/>
              <a:t> frequency ideally</a:t>
            </a:r>
          </a:p>
        </p:txBody>
      </p:sp>
      <p:sp>
        <p:nvSpPr>
          <p:cNvPr id="5" name="Rectangle 4"/>
          <p:cNvSpPr/>
          <p:nvPr/>
        </p:nvSpPr>
        <p:spPr>
          <a:xfrm>
            <a:off x="2971800" y="427930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SG" dirty="0"/>
              <a:t>here feature 5 start from 779.17 </a:t>
            </a:r>
            <a:r>
              <a:rPr lang="en-SG" dirty="0" err="1"/>
              <a:t>mel</a:t>
            </a:r>
            <a:r>
              <a:rPr lang="en-SG" dirty="0"/>
              <a:t> to 1076.17 with 927.67 is </a:t>
            </a:r>
            <a:r>
              <a:rPr lang="en-SG" dirty="0" err="1"/>
              <a:t>center</a:t>
            </a:r>
            <a:r>
              <a:rPr lang="en-SG" dirty="0"/>
              <a:t> frequency ideally</a:t>
            </a:r>
          </a:p>
        </p:txBody>
      </p:sp>
      <p:sp>
        <p:nvSpPr>
          <p:cNvPr id="8" name="Rectangle 7"/>
          <p:cNvSpPr/>
          <p:nvPr/>
        </p:nvSpPr>
        <p:spPr>
          <a:xfrm>
            <a:off x="8301189" y="1371600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SG" dirty="0" smtClean="0"/>
              <a:t>F1</a:t>
            </a:r>
            <a:endParaRPr lang="en-SG" dirty="0"/>
          </a:p>
        </p:txBody>
      </p:sp>
      <p:sp>
        <p:nvSpPr>
          <p:cNvPr id="11" name="Rectangle 10"/>
          <p:cNvSpPr/>
          <p:nvPr/>
        </p:nvSpPr>
        <p:spPr>
          <a:xfrm>
            <a:off x="8301189" y="3157344"/>
            <a:ext cx="5437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SG" dirty="0" smtClean="0"/>
              <a:t>F12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2872562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495300" y="405825"/>
            <a:ext cx="81915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1" dirty="0" smtClean="0">
                <a:solidFill>
                  <a:srgbClr val="CC0066"/>
                </a:solidFill>
              </a:rPr>
              <a:t>Feature Extraction</a:t>
            </a:r>
            <a:endParaRPr lang="en-US" sz="3200" b="1" dirty="0">
              <a:solidFill>
                <a:srgbClr val="CC0066"/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arim Ali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" y="2438400"/>
            <a:ext cx="4385583" cy="246343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29200" y="1971929"/>
            <a:ext cx="3959600" cy="3641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2000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ides">
  <a:themeElements>
    <a:clrScheme name="">
      <a:dk1>
        <a:srgbClr val="003399"/>
      </a:dk1>
      <a:lt1>
        <a:srgbClr val="FFFFFF"/>
      </a:lt1>
      <a:dk2>
        <a:srgbClr val="A50021"/>
      </a:dk2>
      <a:lt2>
        <a:srgbClr val="808080"/>
      </a:lt2>
      <a:accent1>
        <a:srgbClr val="339966"/>
      </a:accent1>
      <a:accent2>
        <a:srgbClr val="339966"/>
      </a:accent2>
      <a:accent3>
        <a:srgbClr val="FFFFFF"/>
      </a:accent3>
      <a:accent4>
        <a:srgbClr val="002A82"/>
      </a:accent4>
      <a:accent5>
        <a:srgbClr val="ADCAB8"/>
      </a:accent5>
      <a:accent6>
        <a:srgbClr val="2D8A5C"/>
      </a:accent6>
      <a:hlink>
        <a:srgbClr val="CCCCFF"/>
      </a:hlink>
      <a:folHlink>
        <a:srgbClr val="B2B2B2"/>
      </a:folHlink>
    </a:clrScheme>
    <a:fontScheme name="Struttura predefinita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2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32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it-IT" sz="32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ruttura predefinit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des</Template>
  <TotalTime>0</TotalTime>
  <Words>223</Words>
  <Application>Microsoft Office PowerPoint</Application>
  <PresentationFormat>On-screen Show (4:3)</PresentationFormat>
  <Paragraphs>118</Paragraphs>
  <Slides>5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Arial</vt:lpstr>
      <vt:lpstr>Calibri</vt:lpstr>
      <vt:lpstr>Times New Roman</vt:lpstr>
      <vt:lpstr>slides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9-10-07T20:41:26Z</dcterms:created>
  <dcterms:modified xsi:type="dcterms:W3CDTF">2020-10-30T04:53:14Z</dcterms:modified>
</cp:coreProperties>
</file>